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інститут імені Ігоря Сікорського"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Звіт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з лабораторної роботи № </w:t>
      </w:r>
      <w:r w:rsidR="00402911" w:rsidRPr="00402911"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402911">
        <w:rPr>
          <w:rFonts w:ascii="Times New Roman" w:hAnsi="Times New Roman" w:cs="Times New Roman"/>
          <w:sz w:val="28"/>
          <w:szCs w:val="28"/>
        </w:rPr>
        <w:t xml:space="preserve"> з дисципліни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«</w:t>
      </w:r>
      <w:r w:rsidR="0037526D" w:rsidRPr="00402911">
        <w:rPr>
          <w:rFonts w:ascii="Times New Roman" w:hAnsi="Times New Roman" w:cs="Times New Roman"/>
          <w:sz w:val="28"/>
          <w:szCs w:val="28"/>
        </w:rPr>
        <w:t xml:space="preserve">Дослідження </w:t>
      </w:r>
      <w:r w:rsidR="00402911" w:rsidRPr="00402911">
        <w:rPr>
          <w:rFonts w:ascii="Times New Roman" w:hAnsi="Times New Roman" w:cs="Times New Roman"/>
          <w:sz w:val="28"/>
          <w:szCs w:val="28"/>
        </w:rPr>
        <w:t>рекурсивних алгоритмів</w:t>
      </w:r>
      <w:r w:rsidRPr="00402911">
        <w:rPr>
          <w:rFonts w:ascii="Times New Roman" w:hAnsi="Times New Roman" w:cs="Times New Roman"/>
          <w:sz w:val="28"/>
          <w:szCs w:val="28"/>
        </w:rPr>
        <w:t>»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Варіант </w:t>
      </w:r>
      <w:r w:rsidRPr="00402911">
        <w:rPr>
          <w:rFonts w:ascii="Times New Roman" w:hAnsi="Times New Roman" w:cs="Times New Roman"/>
          <w:sz w:val="28"/>
          <w:szCs w:val="28"/>
          <w:u w:val="single"/>
        </w:rPr>
        <w:t>5</w:t>
      </w: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Виконав студент       </w:t>
      </w:r>
      <w:r w:rsidRPr="00402911">
        <w:rPr>
          <w:rFonts w:ascii="Times New Roman" w:hAnsi="Times New Roman" w:cs="Times New Roman"/>
          <w:sz w:val="28"/>
          <w:szCs w:val="28"/>
          <w:u w:val="single"/>
        </w:rPr>
        <w:t>ІП-12, Василишин Михайло Михайлович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                       (шифр, прізвище, ім'я, по батькові)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Перевірив      </w:t>
      </w:r>
      <w:r w:rsidRPr="00402911">
        <w:rPr>
          <w:rFonts w:ascii="Times New Roman" w:hAnsi="Times New Roman" w:cs="Times New Roman"/>
          <w:sz w:val="28"/>
          <w:szCs w:val="28"/>
          <w:u w:val="single"/>
        </w:rPr>
        <w:t>Василишин Михайло Михайлович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                     ( прізвище, ім'я, по батькові)</w:t>
      </w: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402911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 Київ 202</w:t>
      </w:r>
      <w:r w:rsidRPr="00402911">
        <w:rPr>
          <w:rFonts w:ascii="Times New Roman" w:hAnsi="Times New Roman" w:cs="Times New Roman"/>
          <w:sz w:val="28"/>
          <w:szCs w:val="28"/>
          <w:u w:val="single"/>
        </w:rPr>
        <w:t>1</w:t>
      </w:r>
    </w:p>
    <w:p w:rsidR="000C1CBC" w:rsidRPr="00402911" w:rsidRDefault="000C1CBC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9F0A2B" w:rsidRPr="00402911" w:rsidRDefault="00E570A5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</w:t>
      </w:r>
      <w:r w:rsidR="00402911" w:rsidRPr="00402911">
        <w:rPr>
          <w:rFonts w:ascii="Times New Roman" w:hAnsi="Times New Roman" w:cs="Times New Roman"/>
          <w:b/>
          <w:sz w:val="28"/>
          <w:szCs w:val="28"/>
        </w:rPr>
        <w:t>6</w:t>
      </w:r>
      <w:r w:rsidR="009F0A2B" w:rsidRPr="00402911">
        <w:rPr>
          <w:rFonts w:ascii="Times New Roman" w:hAnsi="Times New Roman" w:cs="Times New Roman"/>
          <w:sz w:val="28"/>
          <w:szCs w:val="28"/>
        </w:rPr>
        <w:t xml:space="preserve"> «</w:t>
      </w:r>
      <w:r w:rsidR="0037526D" w:rsidRPr="00402911">
        <w:rPr>
          <w:rFonts w:ascii="Times New Roman" w:hAnsi="Times New Roman" w:cs="Times New Roman"/>
          <w:sz w:val="28"/>
          <w:szCs w:val="28"/>
        </w:rPr>
        <w:t xml:space="preserve">Дослідження </w:t>
      </w:r>
      <w:r w:rsidR="00402911" w:rsidRPr="00402911">
        <w:rPr>
          <w:rFonts w:ascii="Times New Roman" w:hAnsi="Times New Roman" w:cs="Times New Roman"/>
          <w:sz w:val="28"/>
          <w:szCs w:val="28"/>
        </w:rPr>
        <w:t>рекурсивних алгоритмів</w:t>
      </w:r>
      <w:r w:rsidR="009F0A2B" w:rsidRPr="00402911">
        <w:rPr>
          <w:rFonts w:ascii="Times New Roman" w:hAnsi="Times New Roman" w:cs="Times New Roman"/>
          <w:sz w:val="28"/>
          <w:szCs w:val="28"/>
        </w:rPr>
        <w:t>»</w:t>
      </w:r>
    </w:p>
    <w:p w:rsidR="0037526D" w:rsidRPr="00402911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Мета </w:t>
      </w:r>
      <w:r w:rsidR="00E570A5" w:rsidRPr="00402911">
        <w:rPr>
          <w:rFonts w:ascii="Times New Roman" w:hAnsi="Times New Roman" w:cs="Times New Roman"/>
          <w:sz w:val="28"/>
          <w:szCs w:val="28"/>
        </w:rPr>
        <w:t>–</w:t>
      </w:r>
      <w:r w:rsidR="00AA179D" w:rsidRPr="00402911">
        <w:rPr>
          <w:rFonts w:ascii="Times New Roman" w:hAnsi="Times New Roman" w:cs="Times New Roman"/>
          <w:sz w:val="28"/>
          <w:szCs w:val="28"/>
        </w:rPr>
        <w:t xml:space="preserve"> </w:t>
      </w:r>
      <w:r w:rsidR="00402911" w:rsidRPr="00402911">
        <w:rPr>
          <w:rFonts w:ascii="Times New Roman" w:hAnsi="Times New Roman" w:cs="Times New Roman"/>
          <w:sz w:val="28"/>
          <w:szCs w:val="28"/>
        </w:rPr>
        <w:t>дослідити особливості роботи рекурсивних алгоритмів та набути практичних навичок їх використання під час складання програмних специфікацій підпрограм.</w:t>
      </w:r>
    </w:p>
    <w:p w:rsidR="009F0A2B" w:rsidRPr="00402911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Варіант</w:t>
      </w:r>
      <w:r w:rsidRPr="00402911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7A365C" w:rsidRPr="00402911" w:rsidRDefault="009F0A2B" w:rsidP="00AA179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Задача №5</w:t>
      </w:r>
      <w:r w:rsidRPr="00402911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402911" w:rsidRPr="00402911" w:rsidRDefault="00402911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Обчислити суму 6 елементів геометричної прогресії, що зростає: початкове значення – 2, крок – 2</w:t>
      </w:r>
    </w:p>
    <w:p w:rsidR="009F0A2B" w:rsidRPr="00402911" w:rsidRDefault="009F0A2B" w:rsidP="009F0A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Розв’язок</w:t>
      </w:r>
    </w:p>
    <w:p w:rsidR="00CA023F" w:rsidRPr="00402911" w:rsidRDefault="009F0A2B" w:rsidP="00CA023F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Постановка  задачі.</w:t>
      </w:r>
    </w:p>
    <w:p w:rsidR="00B95312" w:rsidRPr="00402911" w:rsidRDefault="009F0A2B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 </w:t>
      </w:r>
      <w:r w:rsidR="00402911">
        <w:rPr>
          <w:rFonts w:ascii="Times New Roman" w:hAnsi="Times New Roman" w:cs="Times New Roman"/>
          <w:sz w:val="28"/>
          <w:szCs w:val="28"/>
        </w:rPr>
        <w:t>Результатом розв’язку є числова величина</w:t>
      </w:r>
      <w:r w:rsidR="00AA179D" w:rsidRPr="00402911">
        <w:rPr>
          <w:rFonts w:ascii="Times New Roman" w:hAnsi="Times New Roman" w:cs="Times New Roman"/>
          <w:sz w:val="28"/>
          <w:szCs w:val="28"/>
        </w:rPr>
        <w:t xml:space="preserve">, </w:t>
      </w:r>
      <w:r w:rsidR="00402911">
        <w:rPr>
          <w:rFonts w:ascii="Times New Roman" w:hAnsi="Times New Roman" w:cs="Times New Roman"/>
          <w:sz w:val="28"/>
          <w:szCs w:val="28"/>
        </w:rPr>
        <w:t xml:space="preserve">що дорівнює сумі вказаних в умові задачі елементів геометричної прогресії </w:t>
      </w:r>
      <w:r w:rsidRPr="00402911">
        <w:rPr>
          <w:rFonts w:ascii="Times New Roman" w:hAnsi="Times New Roman" w:cs="Times New Roman"/>
          <w:sz w:val="28"/>
          <w:szCs w:val="28"/>
        </w:rPr>
        <w:t>.</w:t>
      </w:r>
      <w:r w:rsidR="00AA179D" w:rsidRPr="00402911">
        <w:rPr>
          <w:rFonts w:ascii="Times New Roman" w:hAnsi="Times New Roman" w:cs="Times New Roman"/>
          <w:sz w:val="28"/>
          <w:szCs w:val="28"/>
        </w:rPr>
        <w:t xml:space="preserve"> </w:t>
      </w:r>
      <w:r w:rsidR="00402911">
        <w:rPr>
          <w:rFonts w:ascii="Times New Roman" w:hAnsi="Times New Roman" w:cs="Times New Roman"/>
          <w:sz w:val="28"/>
          <w:szCs w:val="28"/>
        </w:rPr>
        <w:t>Оскільки всі необхідні дані для обчислення вказані в умові задачі, то побудова математичної моделі зводиться до деталізації алгоритму знаходження суми елементів геометричної прогресії математичними та алгоритмічними засобами</w:t>
      </w:r>
      <w:r w:rsidR="00596B74" w:rsidRPr="00402911">
        <w:rPr>
          <w:rFonts w:ascii="Times New Roman" w:hAnsi="Times New Roman" w:cs="Times New Roman"/>
          <w:sz w:val="28"/>
          <w:szCs w:val="28"/>
        </w:rPr>
        <w:t>.</w:t>
      </w:r>
      <w:r w:rsidRPr="00402911">
        <w:rPr>
          <w:rFonts w:ascii="Times New Roman" w:hAnsi="Times New Roman" w:cs="Times New Roman"/>
          <w:sz w:val="28"/>
          <w:szCs w:val="28"/>
        </w:rPr>
        <w:t xml:space="preserve"> Для визначення результату</w:t>
      </w:r>
      <w:r w:rsidR="007A365C" w:rsidRPr="00402911">
        <w:rPr>
          <w:rFonts w:ascii="Times New Roman" w:hAnsi="Times New Roman" w:cs="Times New Roman"/>
          <w:sz w:val="28"/>
          <w:szCs w:val="28"/>
        </w:rPr>
        <w:t xml:space="preserve"> будуть використані </w:t>
      </w:r>
      <w:r w:rsidR="002541D1" w:rsidRPr="00402911">
        <w:rPr>
          <w:rFonts w:ascii="Times New Roman" w:hAnsi="Times New Roman" w:cs="Times New Roman"/>
          <w:sz w:val="28"/>
          <w:szCs w:val="28"/>
        </w:rPr>
        <w:t>проміжні змінні</w:t>
      </w:r>
      <w:r w:rsidR="007A365C" w:rsidRPr="00402911">
        <w:rPr>
          <w:rFonts w:ascii="Times New Roman" w:hAnsi="Times New Roman" w:cs="Times New Roman"/>
          <w:sz w:val="28"/>
          <w:szCs w:val="28"/>
        </w:rPr>
        <w:t>. П</w:t>
      </w:r>
      <w:r w:rsidRPr="00402911">
        <w:rPr>
          <w:rFonts w:ascii="Times New Roman" w:hAnsi="Times New Roman" w:cs="Times New Roman"/>
          <w:sz w:val="28"/>
          <w:szCs w:val="28"/>
        </w:rPr>
        <w:t>очаткових даних для розв’язку не потрібно.</w:t>
      </w:r>
    </w:p>
    <w:p w:rsidR="00B95312" w:rsidRPr="00402911" w:rsidRDefault="00B95312" w:rsidP="00B9531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Побудова математичної моделі. </w:t>
      </w:r>
      <w:r w:rsidRPr="00402911">
        <w:rPr>
          <w:rFonts w:ascii="Times New Roman" w:hAnsi="Times New Roman" w:cs="Times New Roman"/>
          <w:sz w:val="28"/>
          <w:szCs w:val="28"/>
        </w:rPr>
        <w:t>Складемо таблицю імен змінних.</w:t>
      </w:r>
    </w:p>
    <w:tbl>
      <w:tblPr>
        <w:tblStyle w:val="a4"/>
        <w:tblW w:w="9216" w:type="dxa"/>
        <w:tblInd w:w="421" w:type="dxa"/>
        <w:tblLook w:val="04A0" w:firstRow="1" w:lastRow="0" w:firstColumn="1" w:lastColumn="0" w:noHBand="0" w:noVBand="1"/>
      </w:tblPr>
      <w:tblGrid>
        <w:gridCol w:w="3496"/>
        <w:gridCol w:w="1607"/>
        <w:gridCol w:w="1784"/>
        <w:gridCol w:w="2329"/>
      </w:tblGrid>
      <w:tr w:rsidR="00B95312" w:rsidRPr="00402911" w:rsidTr="002541D1">
        <w:trPr>
          <w:trHeight w:val="385"/>
        </w:trPr>
        <w:tc>
          <w:tcPr>
            <w:tcW w:w="3496" w:type="dxa"/>
          </w:tcPr>
          <w:p w:rsidR="00B95312" w:rsidRPr="0040291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607" w:type="dxa"/>
          </w:tcPr>
          <w:p w:rsidR="00B95312" w:rsidRPr="0040291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1784" w:type="dxa"/>
          </w:tcPr>
          <w:p w:rsidR="00B95312" w:rsidRPr="0040291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329" w:type="dxa"/>
          </w:tcPr>
          <w:p w:rsidR="00B95312" w:rsidRPr="00402911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B95312" w:rsidRPr="00402911" w:rsidTr="002541D1">
        <w:trPr>
          <w:trHeight w:val="385"/>
        </w:trPr>
        <w:tc>
          <w:tcPr>
            <w:tcW w:w="3496" w:type="dxa"/>
          </w:tcPr>
          <w:p w:rsidR="00B95312" w:rsidRPr="00402911" w:rsidRDefault="0040291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ший член</w:t>
            </w:r>
          </w:p>
        </w:tc>
        <w:tc>
          <w:tcPr>
            <w:tcW w:w="1607" w:type="dxa"/>
          </w:tcPr>
          <w:p w:rsidR="00B95312" w:rsidRPr="00402911" w:rsidRDefault="0040291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1784" w:type="dxa"/>
          </w:tcPr>
          <w:p w:rsidR="00B95312" w:rsidRPr="00402911" w:rsidRDefault="0040291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1</w:t>
            </w:r>
          </w:p>
        </w:tc>
        <w:tc>
          <w:tcPr>
            <w:tcW w:w="2329" w:type="dxa"/>
          </w:tcPr>
          <w:p w:rsidR="00B95312" w:rsidRPr="00402911" w:rsidRDefault="00F3241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F3241F" w:rsidRPr="00402911" w:rsidTr="002541D1">
        <w:trPr>
          <w:trHeight w:val="385"/>
        </w:trPr>
        <w:tc>
          <w:tcPr>
            <w:tcW w:w="3496" w:type="dxa"/>
          </w:tcPr>
          <w:p w:rsidR="00F3241F" w:rsidRPr="00402911" w:rsidRDefault="00402911" w:rsidP="002541D1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ок прогресії</w:t>
            </w:r>
          </w:p>
        </w:tc>
        <w:tc>
          <w:tcPr>
            <w:tcW w:w="1607" w:type="dxa"/>
          </w:tcPr>
          <w:p w:rsidR="00F3241F" w:rsidRPr="00402911" w:rsidRDefault="0040291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1784" w:type="dxa"/>
          </w:tcPr>
          <w:p w:rsidR="00F3241F" w:rsidRPr="00402911" w:rsidRDefault="0040291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2329" w:type="dxa"/>
          </w:tcPr>
          <w:p w:rsidR="00F3241F" w:rsidRPr="00402911" w:rsidRDefault="006508C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6508CD" w:rsidRPr="00402911" w:rsidTr="002541D1">
        <w:trPr>
          <w:trHeight w:val="385"/>
        </w:trPr>
        <w:tc>
          <w:tcPr>
            <w:tcW w:w="3496" w:type="dxa"/>
          </w:tcPr>
          <w:p w:rsidR="006508CD" w:rsidRPr="00402911" w:rsidRDefault="0040291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ількість елементів прогресії</w:t>
            </w:r>
          </w:p>
        </w:tc>
        <w:tc>
          <w:tcPr>
            <w:tcW w:w="1607" w:type="dxa"/>
          </w:tcPr>
          <w:p w:rsidR="006508CD" w:rsidRPr="00D24592" w:rsidRDefault="00D2459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1784" w:type="dxa"/>
          </w:tcPr>
          <w:p w:rsidR="006508CD" w:rsidRPr="00402911" w:rsidRDefault="0040291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9" w:type="dxa"/>
          </w:tcPr>
          <w:p w:rsidR="006508CD" w:rsidRPr="00402911" w:rsidRDefault="00402911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9A0D0C" w:rsidRPr="00402911" w:rsidTr="002541D1">
        <w:trPr>
          <w:trHeight w:val="385"/>
        </w:trPr>
        <w:tc>
          <w:tcPr>
            <w:tcW w:w="3496" w:type="dxa"/>
          </w:tcPr>
          <w:p w:rsidR="009A0D0C" w:rsidRDefault="009A0D0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 у парному степені</w:t>
            </w:r>
          </w:p>
        </w:tc>
        <w:tc>
          <w:tcPr>
            <w:tcW w:w="1607" w:type="dxa"/>
          </w:tcPr>
          <w:p w:rsidR="009A0D0C" w:rsidRDefault="009A0D0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1784" w:type="dxa"/>
          </w:tcPr>
          <w:p w:rsidR="009A0D0C" w:rsidRDefault="009A0D0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mp</w:t>
            </w:r>
          </w:p>
        </w:tc>
        <w:tc>
          <w:tcPr>
            <w:tcW w:w="2329" w:type="dxa"/>
          </w:tcPr>
          <w:p w:rsidR="009A0D0C" w:rsidRPr="00402911" w:rsidRDefault="009A0D0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297FD5" w:rsidRPr="00402911" w:rsidTr="002541D1">
        <w:trPr>
          <w:trHeight w:val="385"/>
        </w:trPr>
        <w:tc>
          <w:tcPr>
            <w:tcW w:w="3496" w:type="dxa"/>
          </w:tcPr>
          <w:p w:rsidR="00297FD5" w:rsidRDefault="00297FD5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ня, яке повертає функція</w:t>
            </w:r>
          </w:p>
        </w:tc>
        <w:tc>
          <w:tcPr>
            <w:tcW w:w="1607" w:type="dxa"/>
          </w:tcPr>
          <w:p w:rsidR="00297FD5" w:rsidRDefault="00297FD5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1784" w:type="dxa"/>
          </w:tcPr>
          <w:p w:rsidR="00297FD5" w:rsidRDefault="00297FD5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s</w:t>
            </w:r>
          </w:p>
        </w:tc>
        <w:tc>
          <w:tcPr>
            <w:tcW w:w="2329" w:type="dxa"/>
          </w:tcPr>
          <w:p w:rsidR="00297FD5" w:rsidRDefault="00297FD5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 дане</w:t>
            </w:r>
          </w:p>
        </w:tc>
      </w:tr>
      <w:tr w:rsidR="00B95312" w:rsidRPr="00402911" w:rsidTr="002541D1">
        <w:trPr>
          <w:trHeight w:val="833"/>
        </w:trPr>
        <w:tc>
          <w:tcPr>
            <w:tcW w:w="3496" w:type="dxa"/>
          </w:tcPr>
          <w:p w:rsidR="00B95312" w:rsidRPr="00402911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Відповідь до задачі</w:t>
            </w:r>
          </w:p>
        </w:tc>
        <w:tc>
          <w:tcPr>
            <w:tcW w:w="1607" w:type="dxa"/>
          </w:tcPr>
          <w:p w:rsidR="00B95312" w:rsidRPr="00402911" w:rsidRDefault="00D2459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1784" w:type="dxa"/>
          </w:tcPr>
          <w:p w:rsidR="00B95312" w:rsidRPr="00D24592" w:rsidRDefault="00D2459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329" w:type="dxa"/>
          </w:tcPr>
          <w:p w:rsidR="00B95312" w:rsidRPr="00402911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Результату</w:t>
            </w:r>
          </w:p>
        </w:tc>
      </w:tr>
    </w:tbl>
    <w:p w:rsidR="00B24910" w:rsidRDefault="00CA023F" w:rsidP="00D24592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ab/>
      </w:r>
    </w:p>
    <w:p w:rsidR="009649AE" w:rsidRDefault="00D24592" w:rsidP="00C86B8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Знаходження суми членів геометричної прогресії може бути реалізоване за допомогою формули:</w:t>
      </w:r>
      <w:r w:rsidR="009649A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649AE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0BA803BC" wp14:editId="47A3FCEB">
            <wp:extent cx="1287780" cy="525780"/>
            <wp:effectExtent l="0" t="0" r="762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nnamed.jpg"/>
                    <pic:cNvPicPr/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91" b="10351"/>
                    <a:stretch/>
                  </pic:blipFill>
                  <pic:spPr bwMode="auto">
                    <a:xfrm>
                      <a:off x="0" y="0"/>
                      <a:ext cx="1333698" cy="544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649AE" w:rsidRDefault="009649AE" w:rsidP="00C86B8B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t xml:space="preserve">Бачимо, що всі змінні відомі з умови задачі, результат визначається шляхом використання арифметичних операцій та піднесенням до степеня. Піднесення до степеня може організувуватись рекурсивною функцією, де не враховуючи умову виходу буде такий перехід: </w:t>
      </w:r>
      <m:oMath>
        <m:sSup>
          <m:sSup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uk-UA"/>
              </w:rPr>
            </m:ctrlPr>
          </m:sSup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uk-UA"/>
              </w:rPr>
              <m:t>q</m:t>
            </m:r>
          </m:e>
          <m:sup>
            <m:r>
              <w:rPr>
                <w:rFonts w:ascii="Cambria Math" w:hAnsi="Cambria Math" w:cs="Times New Roman"/>
                <w:noProof/>
                <w:sz w:val="28"/>
                <w:szCs w:val="28"/>
                <w:lang w:eastAsia="uk-UA"/>
              </w:rPr>
              <m:t>n</m:t>
            </m:r>
          </m:sup>
        </m:sSup>
        <m:r>
          <w:rPr>
            <w:rFonts w:ascii="Cambria Math" w:hAnsi="Cambria Math" w:cs="Times New Roman"/>
            <w:noProof/>
            <w:sz w:val="28"/>
            <w:szCs w:val="28"/>
            <w:lang w:eastAsia="uk-UA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uk-UA"/>
              </w:rPr>
            </m:ctrlPr>
          </m:sSup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uk-UA"/>
              </w:rPr>
              <m:t>q</m:t>
            </m:r>
          </m:e>
          <m:sup>
            <m:r>
              <w:rPr>
                <w:rFonts w:ascii="Cambria Math" w:hAnsi="Cambria Math" w:cs="Times New Roman"/>
                <w:noProof/>
                <w:sz w:val="28"/>
                <w:szCs w:val="28"/>
                <w:lang w:eastAsia="uk-UA"/>
              </w:rPr>
              <m:t>n-1</m:t>
            </m:r>
          </m:sup>
        </m:sSup>
        <m:r>
          <w:rPr>
            <w:rFonts w:ascii="Cambria Math" w:hAnsi="Cambria Math" w:cs="Times New Roman"/>
            <w:noProof/>
            <w:sz w:val="28"/>
            <w:szCs w:val="28"/>
            <w:lang w:eastAsia="uk-UA"/>
          </w:rPr>
          <m:t>*q</m:t>
        </m:r>
      </m:oMath>
      <w:r w:rsidRPr="009649AE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.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Помітимо, що кількість множень –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O</w:t>
      </w:r>
      <w:r w:rsidRPr="009649AE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(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Pr="009649AE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)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. Для оптимізації алгоритму використаємо алгоритм повторюваного піднесення до квадрата(</w:t>
      </w:r>
      <w:proofErr w:type="spellStart"/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en"/>
        </w:rPr>
        <w:t>exponentiating</w:t>
      </w:r>
      <w:proofErr w:type="spellEnd"/>
      <w:r w:rsidRPr="009649AE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en"/>
        </w:rPr>
        <w:t>by</w:t>
      </w:r>
      <w:r w:rsidRPr="009649AE"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 xml:space="preserve"> 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  <w:lang w:val="en"/>
        </w:rPr>
        <w:t>squaring</w:t>
      </w:r>
      <w:r>
        <w:rPr>
          <w:rFonts w:ascii="Arial" w:hAnsi="Arial" w:cs="Arial"/>
          <w:i/>
          <w:iCs/>
          <w:color w:val="202122"/>
          <w:sz w:val="21"/>
          <w:szCs w:val="21"/>
          <w:shd w:val="clear" w:color="auto" w:fill="FFFFFF"/>
        </w:rPr>
        <w:t xml:space="preserve">)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. </w:t>
      </w:r>
      <w:r w:rsidR="00504030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Опишемо цей алгоритм, щоб показати кількість множень для нього.</w:t>
      </w:r>
    </w:p>
    <w:p w:rsidR="00504030" w:rsidRDefault="00504030" w:rsidP="00C86B8B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  <w:t xml:space="preserve">Помітимо, що для будь якого числа а та парного числа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виконується рівність: </w:t>
      </w:r>
      <w:r>
        <w:rPr>
          <w:noProof/>
          <w:lang w:eastAsia="uk-UA"/>
        </w:rPr>
        <w:drawing>
          <wp:inline distT="0" distB="0" distL="0" distR="0">
            <wp:extent cx="2087880" cy="228600"/>
            <wp:effectExtent l="0" t="0" r="7620" b="0"/>
            <wp:docPr id="3" name="Рисунок 3" descr=" a^n = (a^{n/2})^2 = a^{n/2} \cdot a^{n/2}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 a^n = (a^{n/2})^2 = a^{n/2} \cdot a^{n/2} 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88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. Ця рівність є основою для вказаного алгоритму, адже для парного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ми зменшуємо кількість множень в 2 рази!</w:t>
      </w:r>
    </w:p>
    <w:p w:rsidR="00504030" w:rsidRDefault="00504030" w:rsidP="00C86B8B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  <w:t xml:space="preserve">Виокремемо випадок, коли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 –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непарне. Помітимо, що: </w:t>
      </w:r>
      <w:r>
        <w:rPr>
          <w:noProof/>
          <w:lang w:eastAsia="uk-UA"/>
        </w:rPr>
        <w:drawing>
          <wp:inline distT="0" distB="0" distL="0" distR="0">
            <wp:extent cx="1059180" cy="175260"/>
            <wp:effectExtent l="0" t="0" r="7620" b="0"/>
            <wp:docPr id="4" name="Рисунок 4" descr=" a^n = a^{n-1} \cdot a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 a^n = a^{n-1} \cdot a 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918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,</w:t>
      </w:r>
    </w:p>
    <w:p w:rsidR="00504030" w:rsidRDefault="00504030" w:rsidP="00C86B8B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де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noProof/>
                <w:sz w:val="28"/>
                <w:szCs w:val="28"/>
                <w:lang w:eastAsia="uk-UA"/>
              </w:rPr>
            </m:ctrlPr>
          </m:sSupPr>
          <m:e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lang w:eastAsia="uk-UA"/>
              </w:rPr>
              <m:t>a</m:t>
            </m:r>
          </m:e>
          <m:sup>
            <m:r>
              <w:rPr>
                <w:rFonts w:ascii="Cambria Math" w:eastAsiaTheme="minorEastAsia" w:hAnsi="Cambria Math" w:cs="Times New Roman"/>
                <w:noProof/>
                <w:sz w:val="28"/>
                <w:szCs w:val="28"/>
                <w:lang w:eastAsia="uk-UA"/>
              </w:rPr>
              <m:t>n-1</m:t>
            </m:r>
          </m:sup>
        </m:sSup>
      </m:oMath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має парний степінь, міркування для якого уже описані. Тому чітко прослідковується рекурсивна структура алгоритму.</w:t>
      </w:r>
    </w:p>
    <w:p w:rsidR="00B60095" w:rsidRPr="00B60095" w:rsidRDefault="00504030" w:rsidP="00C86B8B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ab/>
        <w:t xml:space="preserve">Зрозуміло, що кількість множень залежить від парності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,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тому кількість множень с  =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Z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+ 2*(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E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-1),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де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Z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–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кількість нулів у двійковій інтерпритації числа, а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E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–</w:t>
      </w:r>
      <w:r w:rsidRPr="00504030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кількість одиниць. Таким чином, кількість множень – 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O</w:t>
      </w:r>
      <w:r w:rsidRP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(</w:t>
      </w:r>
      <w:r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log</w:t>
      </w:r>
      <w:r w:rsidRP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(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="00B544BB" w:rsidRP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)), 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що менше ніж 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O</w:t>
      </w:r>
      <w:r w:rsidR="00B544BB" w:rsidRP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(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), а тому будемо використовувати алгоритм повторюваного піднесення до квадрата. Рекурсивні переходи визначуються відповідно до вказаних рівностей для парних і непарних 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, 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умова виходу – </w:t>
      </w:r>
      <w:r w:rsidR="00B544BB" w:rsidRP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(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="00B544BB" w:rsidRP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 </w:t>
      </w:r>
      <w:r w:rsid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= 1</w:t>
      </w:r>
      <w:r w:rsidR="00B544BB" w:rsidRPr="00B544BB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).</w:t>
      </w:r>
      <w:r w:rsidR="00B60095" w:rsidRPr="00B60095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 xml:space="preserve"> </w:t>
      </w:r>
    </w:p>
    <w:p w:rsidR="00C86B8B" w:rsidRPr="00402911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Крок 1.</w:t>
      </w:r>
      <w:r w:rsidRPr="00402911">
        <w:rPr>
          <w:rFonts w:ascii="Times New Roman" w:hAnsi="Times New Roman" w:cs="Times New Roman"/>
          <w:sz w:val="28"/>
          <w:szCs w:val="28"/>
        </w:rPr>
        <w:t xml:space="preserve"> Визначимо основні дії.</w:t>
      </w:r>
    </w:p>
    <w:p w:rsidR="00B70045" w:rsidRPr="00402911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Крок 2. </w:t>
      </w:r>
      <w:r w:rsidRPr="00402911">
        <w:rPr>
          <w:rFonts w:ascii="Times New Roman" w:hAnsi="Times New Roman" w:cs="Times New Roman"/>
          <w:sz w:val="28"/>
          <w:szCs w:val="28"/>
        </w:rPr>
        <w:t>Деталізуємо</w:t>
      </w:r>
      <w:r w:rsidR="006A664D" w:rsidRPr="00402911">
        <w:rPr>
          <w:rFonts w:ascii="Times New Roman" w:hAnsi="Times New Roman" w:cs="Times New Roman"/>
          <w:sz w:val="28"/>
          <w:szCs w:val="28"/>
        </w:rPr>
        <w:t xml:space="preserve"> </w:t>
      </w:r>
      <w:r w:rsidR="00B60095">
        <w:rPr>
          <w:rFonts w:ascii="Times New Roman" w:hAnsi="Times New Roman" w:cs="Times New Roman"/>
          <w:sz w:val="28"/>
          <w:szCs w:val="28"/>
        </w:rPr>
        <w:t>знаходження суми членів геометричної прогресії</w:t>
      </w:r>
    </w:p>
    <w:p w:rsidR="006A664D" w:rsidRPr="00B60095" w:rsidRDefault="006A664D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Крок 3. </w:t>
      </w:r>
      <w:r w:rsidRPr="00402911">
        <w:rPr>
          <w:rFonts w:ascii="Times New Roman" w:hAnsi="Times New Roman" w:cs="Times New Roman"/>
          <w:sz w:val="28"/>
          <w:szCs w:val="28"/>
        </w:rPr>
        <w:t xml:space="preserve">Деталізуємо </w:t>
      </w:r>
      <w:r w:rsidR="00B60095">
        <w:rPr>
          <w:rFonts w:ascii="Times New Roman" w:hAnsi="Times New Roman" w:cs="Times New Roman"/>
          <w:sz w:val="28"/>
          <w:szCs w:val="28"/>
        </w:rPr>
        <w:t xml:space="preserve">функцію </w:t>
      </w:r>
      <w:proofErr w:type="spellStart"/>
      <w:r w:rsidR="00B60095">
        <w:rPr>
          <w:rFonts w:ascii="Times New Roman" w:hAnsi="Times New Roman" w:cs="Times New Roman"/>
          <w:sz w:val="28"/>
          <w:szCs w:val="28"/>
          <w:lang w:val="en-US"/>
        </w:rPr>
        <w:t>funcPow</w:t>
      </w:r>
      <w:proofErr w:type="spellEnd"/>
      <w:r w:rsidR="00B60095">
        <w:rPr>
          <w:rFonts w:ascii="Times New Roman" w:hAnsi="Times New Roman" w:cs="Times New Roman"/>
          <w:sz w:val="28"/>
          <w:szCs w:val="28"/>
          <w:lang w:val="en-US"/>
        </w:rPr>
        <w:t>()</w:t>
      </w:r>
    </w:p>
    <w:p w:rsidR="00633F68" w:rsidRPr="00402911" w:rsidRDefault="00633F68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60E32" w:rsidRPr="00402911" w:rsidRDefault="005B49D1" w:rsidP="00660E3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Псевдокод алгоритму</w:t>
      </w:r>
    </w:p>
    <w:p w:rsidR="00660E32" w:rsidRPr="00402911" w:rsidRDefault="00660E32" w:rsidP="00660E32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40821" w:rsidRPr="00402911" w:rsidRDefault="00140821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  <w:sectPr w:rsidR="00140821" w:rsidRPr="00402911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140821" w:rsidRPr="00402911" w:rsidRDefault="00140821" w:rsidP="00140821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lastRenderedPageBreak/>
        <w:t>Крок 1</w:t>
      </w:r>
    </w:p>
    <w:p w:rsidR="00B60095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B60095" w:rsidRPr="00B60095" w:rsidRDefault="00B60095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B60095">
        <w:rPr>
          <w:rFonts w:ascii="Times New Roman" w:hAnsi="Times New Roman" w:cs="Times New Roman"/>
          <w:sz w:val="28"/>
          <w:szCs w:val="28"/>
          <w:u w:val="single"/>
        </w:rPr>
        <w:t>З</w:t>
      </w:r>
      <w:r w:rsidRPr="00B60095">
        <w:rPr>
          <w:rFonts w:ascii="Times New Roman" w:hAnsi="Times New Roman" w:cs="Times New Roman"/>
          <w:sz w:val="28"/>
          <w:szCs w:val="28"/>
          <w:u w:val="single"/>
        </w:rPr>
        <w:t>находження суми членів геометричної прогресії</w:t>
      </w:r>
    </w:p>
    <w:p w:rsidR="00140821" w:rsidRDefault="00B60095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</w:t>
      </w:r>
      <w:r w:rsidR="00140821" w:rsidRPr="00402911">
        <w:rPr>
          <w:rFonts w:ascii="Times New Roman" w:hAnsi="Times New Roman" w:cs="Times New Roman"/>
          <w:b/>
          <w:sz w:val="28"/>
          <w:szCs w:val="28"/>
        </w:rPr>
        <w:t>інець</w:t>
      </w:r>
    </w:p>
    <w:p w:rsidR="00140821" w:rsidRDefault="00B6009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286A">
        <w:rPr>
          <w:rFonts w:ascii="Times New Roman" w:hAnsi="Times New Roman" w:cs="Times New Roman"/>
          <w:b/>
          <w:sz w:val="28"/>
          <w:szCs w:val="28"/>
        </w:rPr>
        <w:t>функці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uncPow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)</w:t>
      </w:r>
    </w:p>
    <w:p w:rsidR="0087286A" w:rsidRPr="0087286A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40821" w:rsidRPr="00402911" w:rsidRDefault="00140821" w:rsidP="00140821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Крок 2</w:t>
      </w:r>
    </w:p>
    <w:p w:rsidR="00140821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B60095" w:rsidRDefault="00B6009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1 = 2.0</w:t>
      </w:r>
    </w:p>
    <w:p w:rsidR="00B60095" w:rsidRDefault="00B6009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 = 2.0</w:t>
      </w:r>
    </w:p>
    <w:p w:rsidR="00B60095" w:rsidRDefault="00B6009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 = 6</w:t>
      </w:r>
    </w:p>
    <w:p w:rsidR="00B60095" w:rsidRDefault="00B6009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 = </w:t>
      </w:r>
      <w:r w:rsidRPr="00B60095">
        <w:rPr>
          <w:rFonts w:ascii="Times New Roman" w:hAnsi="Times New Roman" w:cs="Times New Roman"/>
          <w:sz w:val="28"/>
          <w:szCs w:val="28"/>
          <w:lang w:val="en-US"/>
        </w:rPr>
        <w:t>b1*(</w:t>
      </w:r>
      <w:proofErr w:type="spellStart"/>
      <w:proofErr w:type="gramStart"/>
      <w:r w:rsidRPr="00B60095">
        <w:rPr>
          <w:rFonts w:ascii="Times New Roman" w:hAnsi="Times New Roman" w:cs="Times New Roman"/>
          <w:sz w:val="28"/>
          <w:szCs w:val="28"/>
          <w:lang w:val="en-US"/>
        </w:rPr>
        <w:t>funcPow</w:t>
      </w:r>
      <w:proofErr w:type="spellEnd"/>
      <w:r w:rsidRPr="00B60095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B60095">
        <w:rPr>
          <w:rFonts w:ascii="Times New Roman" w:hAnsi="Times New Roman" w:cs="Times New Roman"/>
          <w:sz w:val="28"/>
          <w:szCs w:val="28"/>
          <w:lang w:val="en-US"/>
        </w:rPr>
        <w:t>q,n</w:t>
      </w:r>
      <w:proofErr w:type="spellEnd"/>
      <w:r w:rsidRPr="00B60095">
        <w:rPr>
          <w:rFonts w:ascii="Times New Roman" w:hAnsi="Times New Roman" w:cs="Times New Roman"/>
          <w:sz w:val="28"/>
          <w:szCs w:val="28"/>
          <w:lang w:val="en-US"/>
        </w:rPr>
        <w:t>)-1) / (q-1);</w:t>
      </w:r>
    </w:p>
    <w:p w:rsidR="00B60095" w:rsidRPr="0087286A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140821" w:rsidRDefault="00140821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140821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286A">
        <w:rPr>
          <w:rFonts w:ascii="Times New Roman" w:hAnsi="Times New Roman" w:cs="Times New Roman"/>
          <w:b/>
          <w:sz w:val="28"/>
          <w:szCs w:val="28"/>
        </w:rPr>
        <w:t>функці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uncPow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)</w:t>
      </w:r>
    </w:p>
    <w:p w:rsidR="0087286A" w:rsidRPr="0087286A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000CC2" w:rsidRPr="00402911" w:rsidRDefault="00000CC2" w:rsidP="00000CC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Крок 3</w:t>
      </w:r>
    </w:p>
    <w:p w:rsidR="0087286A" w:rsidRDefault="0087286A" w:rsidP="0087286A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</w:p>
    <w:p w:rsidR="0087286A" w:rsidRPr="0087286A" w:rsidRDefault="0087286A" w:rsidP="0087286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87286A">
        <w:rPr>
          <w:rFonts w:ascii="Times New Roman" w:hAnsi="Times New Roman" w:cs="Times New Roman"/>
          <w:sz w:val="28"/>
          <w:szCs w:val="28"/>
          <w:lang w:val="ru-RU"/>
        </w:rPr>
        <w:t>1 = 2.0</w:t>
      </w:r>
    </w:p>
    <w:p w:rsidR="0087286A" w:rsidRPr="0087286A" w:rsidRDefault="0087286A" w:rsidP="0087286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87286A">
        <w:rPr>
          <w:rFonts w:ascii="Times New Roman" w:hAnsi="Times New Roman" w:cs="Times New Roman"/>
          <w:sz w:val="28"/>
          <w:szCs w:val="28"/>
          <w:lang w:val="ru-RU"/>
        </w:rPr>
        <w:t xml:space="preserve"> = 2.0</w:t>
      </w:r>
    </w:p>
    <w:p w:rsidR="0087286A" w:rsidRPr="0087286A" w:rsidRDefault="0087286A" w:rsidP="0087286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7286A">
        <w:rPr>
          <w:rFonts w:ascii="Times New Roman" w:hAnsi="Times New Roman" w:cs="Times New Roman"/>
          <w:sz w:val="28"/>
          <w:szCs w:val="28"/>
          <w:lang w:val="ru-RU"/>
        </w:rPr>
        <w:t xml:space="preserve"> = 6</w:t>
      </w:r>
    </w:p>
    <w:p w:rsidR="0087286A" w:rsidRDefault="0087286A" w:rsidP="0087286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 = </w:t>
      </w:r>
      <w:r w:rsidRPr="00B60095">
        <w:rPr>
          <w:rFonts w:ascii="Times New Roman" w:hAnsi="Times New Roman" w:cs="Times New Roman"/>
          <w:sz w:val="28"/>
          <w:szCs w:val="28"/>
          <w:lang w:val="en-US"/>
        </w:rPr>
        <w:t>b1*(</w:t>
      </w:r>
      <w:proofErr w:type="spellStart"/>
      <w:proofErr w:type="gramStart"/>
      <w:r w:rsidRPr="00B60095">
        <w:rPr>
          <w:rFonts w:ascii="Times New Roman" w:hAnsi="Times New Roman" w:cs="Times New Roman"/>
          <w:sz w:val="28"/>
          <w:szCs w:val="28"/>
          <w:lang w:val="en-US"/>
        </w:rPr>
        <w:t>funcPow</w:t>
      </w:r>
      <w:proofErr w:type="spellEnd"/>
      <w:r w:rsidRPr="00B60095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B60095">
        <w:rPr>
          <w:rFonts w:ascii="Times New Roman" w:hAnsi="Times New Roman" w:cs="Times New Roman"/>
          <w:sz w:val="28"/>
          <w:szCs w:val="28"/>
          <w:lang w:val="en-US"/>
        </w:rPr>
        <w:t>q,n</w:t>
      </w:r>
      <w:proofErr w:type="spellEnd"/>
      <w:r w:rsidRPr="00B60095">
        <w:rPr>
          <w:rFonts w:ascii="Times New Roman" w:hAnsi="Times New Roman" w:cs="Times New Roman"/>
          <w:sz w:val="28"/>
          <w:szCs w:val="28"/>
          <w:lang w:val="en-US"/>
        </w:rPr>
        <w:t>)-1) / (q-1);</w:t>
      </w:r>
    </w:p>
    <w:p w:rsidR="0087286A" w:rsidRPr="0087286A" w:rsidRDefault="0087286A" w:rsidP="0087286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вивід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:rsidR="0087286A" w:rsidRDefault="0087286A" w:rsidP="0087286A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lastRenderedPageBreak/>
        <w:t>кінець</w:t>
      </w:r>
    </w:p>
    <w:p w:rsidR="006617C7" w:rsidRDefault="006617C7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7286A" w:rsidRDefault="0087286A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функції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func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>Pow</w:t>
      </w:r>
      <w:r w:rsidRPr="0087286A">
        <w:rPr>
          <w:rFonts w:ascii="Times New Roman" w:hAnsi="Times New Roman" w:cs="Times New Roman"/>
          <w:b/>
          <w:sz w:val="28"/>
          <w:szCs w:val="28"/>
        </w:rPr>
        <w:t xml:space="preserve">(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87286A"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87286A">
        <w:rPr>
          <w:rFonts w:ascii="Times New Roman" w:hAnsi="Times New Roman" w:cs="Times New Roman"/>
          <w:b/>
          <w:sz w:val="28"/>
          <w:szCs w:val="28"/>
        </w:rPr>
        <w:t>)</w:t>
      </w:r>
    </w:p>
    <w:p w:rsidR="00297FD5" w:rsidRPr="00297FD5" w:rsidRDefault="00297FD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297FD5">
        <w:rPr>
          <w:rFonts w:ascii="Times New Roman" w:hAnsi="Times New Roman" w:cs="Times New Roman"/>
          <w:sz w:val="28"/>
          <w:szCs w:val="28"/>
          <w:lang w:val="en-US"/>
        </w:rPr>
        <w:t>res</w:t>
      </w:r>
      <w:proofErr w:type="gramEnd"/>
      <w:r w:rsidRPr="00297FD5">
        <w:rPr>
          <w:rFonts w:ascii="Times New Roman" w:hAnsi="Times New Roman" w:cs="Times New Roman"/>
          <w:sz w:val="28"/>
          <w:szCs w:val="28"/>
          <w:lang w:val="ru-RU"/>
        </w:rPr>
        <w:t xml:space="preserve"> = 0</w:t>
      </w:r>
    </w:p>
    <w:p w:rsidR="0087286A" w:rsidRPr="0087286A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7286A">
        <w:rPr>
          <w:rFonts w:ascii="Times New Roman" w:hAnsi="Times New Roman" w:cs="Times New Roman"/>
          <w:sz w:val="28"/>
          <w:szCs w:val="28"/>
          <w:lang w:val="ru-RU"/>
        </w:rPr>
        <w:t xml:space="preserve"> == 0</w:t>
      </w:r>
    </w:p>
    <w:p w:rsidR="0087286A" w:rsidRPr="00297FD5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7286A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то </w:t>
      </w:r>
      <w:r w:rsidR="00297FD5">
        <w:rPr>
          <w:rFonts w:ascii="Times New Roman" w:hAnsi="Times New Roman" w:cs="Times New Roman"/>
          <w:sz w:val="28"/>
          <w:szCs w:val="28"/>
          <w:lang w:val="en-US"/>
        </w:rPr>
        <w:t>res</w:t>
      </w:r>
      <w:r w:rsidR="003B3FB5">
        <w:rPr>
          <w:rFonts w:ascii="Times New Roman" w:hAnsi="Times New Roman" w:cs="Times New Roman"/>
          <w:sz w:val="28"/>
          <w:szCs w:val="28"/>
          <w:lang w:val="ru-RU"/>
        </w:rPr>
        <w:t xml:space="preserve"> = 1</w:t>
      </w:r>
    </w:p>
    <w:p w:rsidR="0087286A" w:rsidRDefault="009A0D0C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інкше</w:t>
      </w:r>
      <w:proofErr w:type="spellEnd"/>
    </w:p>
    <w:p w:rsidR="0087286A" w:rsidRPr="009A0D0C" w:rsidRDefault="009A0D0C" w:rsidP="009A0D0C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A0D0C">
        <w:rPr>
          <w:rFonts w:ascii="Times New Roman" w:hAnsi="Times New Roman" w:cs="Times New Roman"/>
          <w:sz w:val="28"/>
          <w:szCs w:val="28"/>
          <w:lang w:val="ru-RU"/>
        </w:rPr>
        <w:t>%2 == 1</w:t>
      </w:r>
    </w:p>
    <w:p w:rsidR="0087286A" w:rsidRPr="00297FD5" w:rsidRDefault="0087286A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 w:rsidR="009A0D0C"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 xml:space="preserve">то </w:t>
      </w:r>
      <w:r w:rsidR="00297FD5">
        <w:rPr>
          <w:rFonts w:ascii="Times New Roman" w:hAnsi="Times New Roman" w:cs="Times New Roman"/>
          <w:sz w:val="28"/>
          <w:szCs w:val="28"/>
          <w:lang w:val="en-US"/>
        </w:rPr>
        <w:t>res =</w:t>
      </w:r>
      <w:r w:rsidR="009A0D0C" w:rsidRPr="00297FD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9A0D0C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9A0D0C" w:rsidRPr="00297FD5">
        <w:rPr>
          <w:rFonts w:ascii="Times New Roman" w:hAnsi="Times New Roman" w:cs="Times New Roman"/>
          <w:sz w:val="28"/>
          <w:szCs w:val="28"/>
          <w:lang w:val="en-US"/>
        </w:rPr>
        <w:t>*</w:t>
      </w:r>
      <w:r w:rsidR="009A0D0C" w:rsidRPr="009A0D0C">
        <w:t xml:space="preserve"> </w:t>
      </w:r>
      <w:proofErr w:type="spellStart"/>
      <w:r w:rsidR="009A0D0C" w:rsidRPr="009A0D0C">
        <w:rPr>
          <w:rFonts w:ascii="Times New Roman" w:hAnsi="Times New Roman" w:cs="Times New Roman"/>
          <w:sz w:val="28"/>
          <w:szCs w:val="28"/>
          <w:lang w:val="en-US"/>
        </w:rPr>
        <w:t>funcPow</w:t>
      </w:r>
      <w:proofErr w:type="spellEnd"/>
      <w:r w:rsidR="009A0D0C" w:rsidRPr="00297FD5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9A0D0C" w:rsidRPr="009A0D0C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9A0D0C" w:rsidRPr="00297FD5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9A0D0C" w:rsidRPr="009A0D0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9A0D0C" w:rsidRPr="00297FD5">
        <w:rPr>
          <w:rFonts w:ascii="Times New Roman" w:hAnsi="Times New Roman" w:cs="Times New Roman"/>
          <w:sz w:val="28"/>
          <w:szCs w:val="28"/>
          <w:lang w:val="en-US"/>
        </w:rPr>
        <w:t>-1)</w:t>
      </w:r>
    </w:p>
    <w:p w:rsidR="0087286A" w:rsidRDefault="0087286A" w:rsidP="009A0D0C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9A0D0C" w:rsidRDefault="009A0D0C" w:rsidP="009A0D0C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якщо</w:t>
      </w:r>
      <w:r w:rsidRPr="009A0D0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lang w:val="ru-RU"/>
        </w:rPr>
        <w:t>%2 == 0</w:t>
      </w:r>
    </w:p>
    <w:p w:rsidR="009A0D0C" w:rsidRDefault="009A0D0C" w:rsidP="009A0D0C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  <w:t xml:space="preserve">то </w:t>
      </w:r>
    </w:p>
    <w:p w:rsidR="009A0D0C" w:rsidRPr="009A0D0C" w:rsidRDefault="009A0D0C" w:rsidP="009A0D0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emp</w:t>
      </w:r>
      <w:proofErr w:type="gramEnd"/>
      <w:r w:rsidRPr="009A0D0C">
        <w:rPr>
          <w:rFonts w:ascii="Times New Roman" w:hAnsi="Times New Roman" w:cs="Times New Roman"/>
          <w:sz w:val="28"/>
          <w:szCs w:val="28"/>
          <w:lang w:val="ru-RU"/>
        </w:rPr>
        <w:t xml:space="preserve"> = </w:t>
      </w:r>
      <w:proofErr w:type="spellStart"/>
      <w:r w:rsidRPr="009A0D0C">
        <w:rPr>
          <w:rFonts w:ascii="Times New Roman" w:hAnsi="Times New Roman" w:cs="Times New Roman"/>
          <w:sz w:val="28"/>
          <w:szCs w:val="28"/>
          <w:lang w:val="en-US"/>
        </w:rPr>
        <w:t>funcPow</w:t>
      </w:r>
      <w:proofErr w:type="spellEnd"/>
      <w:r w:rsidRPr="009A0D0C">
        <w:rPr>
          <w:rFonts w:ascii="Times New Roman" w:hAnsi="Times New Roman" w:cs="Times New Roman"/>
          <w:sz w:val="28"/>
          <w:szCs w:val="28"/>
          <w:lang w:val="ru-RU"/>
        </w:rPr>
        <w:t>(</w:t>
      </w:r>
      <w:r w:rsidRPr="009A0D0C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9A0D0C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9A0D0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9A0D0C">
        <w:rPr>
          <w:rFonts w:ascii="Times New Roman" w:hAnsi="Times New Roman" w:cs="Times New Roman"/>
          <w:sz w:val="28"/>
          <w:szCs w:val="28"/>
          <w:lang w:val="ru-RU"/>
        </w:rPr>
        <w:t>/2)</w:t>
      </w:r>
    </w:p>
    <w:p w:rsidR="009A0D0C" w:rsidRPr="009A0D0C" w:rsidRDefault="00297FD5" w:rsidP="009A0D0C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e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9A0D0C">
        <w:rPr>
          <w:rFonts w:ascii="Times New Roman" w:hAnsi="Times New Roman" w:cs="Times New Roman"/>
          <w:sz w:val="28"/>
          <w:szCs w:val="28"/>
          <w:lang w:val="en-US"/>
        </w:rPr>
        <w:t>temp*temp</w:t>
      </w:r>
    </w:p>
    <w:p w:rsidR="009A0D0C" w:rsidRPr="0087286A" w:rsidRDefault="009A0D0C" w:rsidP="009A0D0C">
      <w:pPr>
        <w:spacing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87286A" w:rsidRDefault="0087286A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297FD5" w:rsidRPr="00297FD5" w:rsidRDefault="00297FD5" w:rsidP="0014082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вернути </w:t>
      </w:r>
      <w:r w:rsidR="006C7FE6">
        <w:rPr>
          <w:rFonts w:ascii="Times New Roman" w:hAnsi="Times New Roman" w:cs="Times New Roman"/>
          <w:sz w:val="28"/>
          <w:szCs w:val="28"/>
          <w:lang w:val="en-US"/>
        </w:rPr>
        <w:t>res</w:t>
      </w:r>
    </w:p>
    <w:p w:rsidR="0087286A" w:rsidRPr="0087286A" w:rsidRDefault="0087286A" w:rsidP="0014082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 функції</w:t>
      </w:r>
      <w:r w:rsidRPr="0087286A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func</w:t>
      </w:r>
      <w:proofErr w:type="spellEnd"/>
      <w:r>
        <w:rPr>
          <w:rFonts w:ascii="Times New Roman" w:hAnsi="Times New Roman" w:cs="Times New Roman"/>
          <w:b/>
          <w:sz w:val="28"/>
          <w:szCs w:val="28"/>
          <w:lang w:val="en-US"/>
        </w:rPr>
        <w:t>Pow</w:t>
      </w:r>
      <w:r w:rsidRPr="0087286A">
        <w:rPr>
          <w:rFonts w:ascii="Times New Roman" w:hAnsi="Times New Roman" w:cs="Times New Roman"/>
          <w:b/>
          <w:sz w:val="28"/>
          <w:szCs w:val="28"/>
        </w:rPr>
        <w:t xml:space="preserve">(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q</w:t>
      </w:r>
      <w:r w:rsidRPr="0087286A">
        <w:rPr>
          <w:rFonts w:ascii="Times New Roman" w:hAnsi="Times New Roman" w:cs="Times New Roman"/>
          <w:b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87286A">
        <w:rPr>
          <w:rFonts w:ascii="Times New Roman" w:hAnsi="Times New Roman" w:cs="Times New Roman"/>
          <w:b/>
          <w:sz w:val="28"/>
          <w:szCs w:val="28"/>
        </w:rPr>
        <w:t>)</w:t>
      </w:r>
    </w:p>
    <w:p w:rsidR="00FD20ED" w:rsidRPr="00402911" w:rsidRDefault="00F55E2C" w:rsidP="00FD20ED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402911">
        <w:rPr>
          <w:rFonts w:ascii="Times New Roman" w:eastAsiaTheme="minorEastAsia" w:hAnsi="Times New Roman" w:cs="Times New Roman"/>
          <w:b/>
          <w:sz w:val="28"/>
          <w:szCs w:val="28"/>
        </w:rPr>
        <w:t>Блок-</w:t>
      </w:r>
      <w:r w:rsidR="00FD20ED" w:rsidRPr="00402911">
        <w:rPr>
          <w:rFonts w:ascii="Times New Roman" w:eastAsiaTheme="minorEastAsia" w:hAnsi="Times New Roman" w:cs="Times New Roman"/>
          <w:b/>
          <w:sz w:val="28"/>
          <w:szCs w:val="28"/>
        </w:rPr>
        <w:t>схема</w:t>
      </w:r>
    </w:p>
    <w:p w:rsidR="00297FD5" w:rsidRDefault="00FD20ED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02911">
        <w:rPr>
          <w:rFonts w:ascii="Times New Roman" w:eastAsiaTheme="minorEastAsia" w:hAnsi="Times New Roman" w:cs="Times New Roman"/>
          <w:sz w:val="28"/>
          <w:szCs w:val="28"/>
        </w:rPr>
        <w:t>Крок 1</w:t>
      </w:r>
    </w:p>
    <w:p w:rsidR="00297FD5" w:rsidRDefault="00297FD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3733" w:dyaOrig="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4pt;height:177.6pt" o:ole="">
            <v:imagedata r:id="rId9" o:title=""/>
          </v:shape>
          <o:OLEObject Type="Embed" ProgID="Visio.Drawing.15" ShapeID="_x0000_i1025" DrawAspect="Content" ObjectID="_1700334295" r:id="rId10"/>
        </w:object>
      </w:r>
    </w:p>
    <w:p w:rsidR="00297FD5" w:rsidRDefault="00472A4B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02911">
        <w:rPr>
          <w:rFonts w:ascii="Times New Roman" w:eastAsiaTheme="minorEastAsia" w:hAnsi="Times New Roman" w:cs="Times New Roman"/>
          <w:sz w:val="28"/>
          <w:szCs w:val="28"/>
        </w:rPr>
        <w:t>Крок 2</w:t>
      </w:r>
    </w:p>
    <w:p w:rsidR="003B3FB5" w:rsidRDefault="003B3FB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4633" w:dyaOrig="6121">
          <v:shape id="_x0000_i1026" type="#_x0000_t75" style="width:231.6pt;height:306pt" o:ole="">
            <v:imagedata r:id="rId11" o:title=""/>
          </v:shape>
          <o:OLEObject Type="Embed" ProgID="Visio.Drawing.15" ShapeID="_x0000_i1026" DrawAspect="Content" ObjectID="_1700334296" r:id="rId12"/>
        </w:object>
      </w:r>
    </w:p>
    <w:p w:rsidR="003B3FB5" w:rsidRDefault="003B3FB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B3FB5" w:rsidRDefault="003B3FB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B3FB5" w:rsidRDefault="003B3FB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B3FB5" w:rsidRDefault="003B3FB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B3FB5" w:rsidRDefault="003B3FB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B3FB5" w:rsidRDefault="003B3FB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B3FB5" w:rsidRDefault="003B3FB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3B3FB5" w:rsidRDefault="00FC7056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402911">
        <w:rPr>
          <w:rFonts w:ascii="Times New Roman" w:eastAsiaTheme="minorEastAsia" w:hAnsi="Times New Roman" w:cs="Times New Roman"/>
          <w:sz w:val="28"/>
          <w:szCs w:val="28"/>
        </w:rPr>
        <w:lastRenderedPageBreak/>
        <w:t>Крок 3</w:t>
      </w:r>
    </w:p>
    <w:p w:rsidR="00FD20ED" w:rsidRPr="00402911" w:rsidRDefault="003B3FB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object w:dxaOrig="10608" w:dyaOrig="10200">
          <v:shape id="_x0000_i1027" type="#_x0000_t75" style="width:481.8pt;height:463.2pt" o:ole="">
            <v:imagedata r:id="rId13" o:title=""/>
          </v:shape>
          <o:OLEObject Type="Embed" ProgID="Visio.Drawing.15" ShapeID="_x0000_i1027" DrawAspect="Content" ObjectID="_1700334297" r:id="rId14"/>
        </w:object>
      </w:r>
      <w:r w:rsidR="00EB0735" w:rsidRPr="00402911">
        <w:rPr>
          <w:rFonts w:ascii="Times New Roman" w:eastAsiaTheme="minorEastAsia" w:hAnsi="Times New Roman" w:cs="Times New Roman"/>
          <w:sz w:val="28"/>
          <w:szCs w:val="28"/>
        </w:rPr>
        <w:tab/>
      </w:r>
    </w:p>
    <w:p w:rsidR="00295C9E" w:rsidRPr="009A0D0C" w:rsidRDefault="00295C9E" w:rsidP="009A0D0C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EB0735" w:rsidRPr="00402911" w:rsidRDefault="00EB0735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0735" w:rsidRPr="00402911" w:rsidRDefault="00EB0735" w:rsidP="00EB0735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Випробування алгоритму</w:t>
      </w:r>
    </w:p>
    <w:p w:rsidR="0092307E" w:rsidRDefault="00EB0735" w:rsidP="0092307E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>Перевірим</w:t>
      </w:r>
      <w:r w:rsidR="007462F8" w:rsidRPr="00402911">
        <w:rPr>
          <w:rFonts w:ascii="Times New Roman" w:hAnsi="Times New Roman" w:cs="Times New Roman"/>
          <w:sz w:val="28"/>
          <w:szCs w:val="28"/>
        </w:rPr>
        <w:t xml:space="preserve">о </w:t>
      </w:r>
      <w:proofErr w:type="spellStart"/>
      <w:r w:rsidR="007462F8" w:rsidRPr="00402911">
        <w:rPr>
          <w:rFonts w:ascii="Times New Roman" w:hAnsi="Times New Roman" w:cs="Times New Roman"/>
          <w:sz w:val="28"/>
          <w:szCs w:val="28"/>
        </w:rPr>
        <w:t>привильність</w:t>
      </w:r>
      <w:proofErr w:type="spellEnd"/>
      <w:r w:rsidR="007462F8" w:rsidRPr="00402911">
        <w:rPr>
          <w:rFonts w:ascii="Times New Roman" w:hAnsi="Times New Roman" w:cs="Times New Roman"/>
          <w:sz w:val="28"/>
          <w:szCs w:val="28"/>
        </w:rPr>
        <w:t xml:space="preserve"> роботи алгоритму</w:t>
      </w:r>
      <w:r w:rsidR="003B3FB5">
        <w:rPr>
          <w:rFonts w:ascii="Times New Roman" w:hAnsi="Times New Roman" w:cs="Times New Roman"/>
          <w:sz w:val="28"/>
          <w:szCs w:val="28"/>
        </w:rPr>
        <w:t xml:space="preserve"> на одному тестовому наборі(адже вхідних даних немає).</w:t>
      </w:r>
    </w:p>
    <w:p w:rsidR="003B3FB5" w:rsidRPr="00402911" w:rsidRDefault="003B3FB5" w:rsidP="003B3FB5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tbl>
      <w:tblPr>
        <w:tblStyle w:val="a4"/>
        <w:tblW w:w="9198" w:type="dxa"/>
        <w:tblInd w:w="720" w:type="dxa"/>
        <w:tblLook w:val="04A0" w:firstRow="1" w:lastRow="0" w:firstColumn="1" w:lastColumn="0" w:noHBand="0" w:noVBand="1"/>
      </w:tblPr>
      <w:tblGrid>
        <w:gridCol w:w="2394"/>
        <w:gridCol w:w="6804"/>
      </w:tblGrid>
      <w:tr w:rsidR="00F7461E" w:rsidRPr="00402911" w:rsidTr="001F24FA">
        <w:tc>
          <w:tcPr>
            <w:tcW w:w="2394" w:type="dxa"/>
          </w:tcPr>
          <w:p w:rsidR="00F7461E" w:rsidRPr="00402911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Блок</w:t>
            </w:r>
          </w:p>
        </w:tc>
        <w:tc>
          <w:tcPr>
            <w:tcW w:w="6804" w:type="dxa"/>
          </w:tcPr>
          <w:p w:rsidR="00F7461E" w:rsidRPr="00402911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F7461E" w:rsidRPr="00402911" w:rsidTr="001F24FA">
        <w:tc>
          <w:tcPr>
            <w:tcW w:w="2394" w:type="dxa"/>
          </w:tcPr>
          <w:p w:rsidR="00F7461E" w:rsidRPr="00402911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4" w:type="dxa"/>
          </w:tcPr>
          <w:p w:rsidR="00F7461E" w:rsidRPr="00402911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F7461E" w:rsidRPr="00402911" w:rsidTr="001F24FA">
        <w:tc>
          <w:tcPr>
            <w:tcW w:w="2394" w:type="dxa"/>
          </w:tcPr>
          <w:p w:rsidR="00F7461E" w:rsidRPr="00402911" w:rsidRDefault="00F7461E" w:rsidP="007107A7">
            <w:pPr>
              <w:pStyle w:val="a3"/>
              <w:tabs>
                <w:tab w:val="left" w:pos="1549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804" w:type="dxa"/>
          </w:tcPr>
          <w:p w:rsidR="00F7461E" w:rsidRPr="001F24FA" w:rsidRDefault="003B3FB5" w:rsidP="00DD2DC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,6) =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3)*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,3) </w:t>
            </w:r>
          </w:p>
        </w:tc>
      </w:tr>
      <w:tr w:rsidR="00F7461E" w:rsidRPr="00402911" w:rsidTr="001F24FA">
        <w:tc>
          <w:tcPr>
            <w:tcW w:w="2394" w:type="dxa"/>
          </w:tcPr>
          <w:p w:rsidR="00F7461E" w:rsidRPr="00402911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804" w:type="dxa"/>
          </w:tcPr>
          <w:p w:rsidR="00F7461E" w:rsidRPr="001F24FA" w:rsidRDefault="003B3FB5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3) = 2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2)</w:t>
            </w:r>
          </w:p>
        </w:tc>
      </w:tr>
      <w:tr w:rsidR="00855804" w:rsidRPr="00402911" w:rsidTr="001F24FA">
        <w:tc>
          <w:tcPr>
            <w:tcW w:w="2394" w:type="dxa"/>
          </w:tcPr>
          <w:p w:rsidR="00855804" w:rsidRPr="001F24FA" w:rsidRDefault="003B3FB5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804" w:type="dxa"/>
          </w:tcPr>
          <w:p w:rsidR="00855804" w:rsidRPr="001F24FA" w:rsidRDefault="003B3FB5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,2) =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1)*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1)</w:t>
            </w:r>
          </w:p>
        </w:tc>
      </w:tr>
      <w:tr w:rsidR="007462F8" w:rsidRPr="00402911" w:rsidTr="001F24FA">
        <w:tc>
          <w:tcPr>
            <w:tcW w:w="2394" w:type="dxa"/>
          </w:tcPr>
          <w:p w:rsidR="007462F8" w:rsidRPr="00402911" w:rsidRDefault="003B3FB5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6804" w:type="dxa"/>
          </w:tcPr>
          <w:p w:rsidR="007462F8" w:rsidRPr="00402911" w:rsidRDefault="003B3FB5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1) = 1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 *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0)</w:t>
            </w:r>
          </w:p>
        </w:tc>
      </w:tr>
      <w:tr w:rsidR="00F7461E" w:rsidRPr="00402911" w:rsidTr="001F24FA">
        <w:tc>
          <w:tcPr>
            <w:tcW w:w="2394" w:type="dxa"/>
          </w:tcPr>
          <w:p w:rsidR="00F7461E" w:rsidRPr="00402911" w:rsidRDefault="003B3FB5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6804" w:type="dxa"/>
          </w:tcPr>
          <w:p w:rsidR="007462F8" w:rsidRPr="001F24FA" w:rsidRDefault="003B3FB5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0) = 1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</w:t>
            </w:r>
          </w:p>
        </w:tc>
      </w:tr>
      <w:tr w:rsidR="001F24FA" w:rsidRPr="00402911" w:rsidTr="001F24FA">
        <w:tc>
          <w:tcPr>
            <w:tcW w:w="2394" w:type="dxa"/>
          </w:tcPr>
          <w:p w:rsidR="001F24FA" w:rsidRDefault="001F24FA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4" w:type="dxa"/>
          </w:tcPr>
          <w:p w:rsidR="001F24FA" w:rsidRPr="001F24FA" w:rsidRDefault="001F24FA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вернення по стеку)</w:t>
            </w:r>
          </w:p>
        </w:tc>
      </w:tr>
      <w:tr w:rsidR="007462F8" w:rsidRPr="00402911" w:rsidTr="001F24FA">
        <w:tc>
          <w:tcPr>
            <w:tcW w:w="2394" w:type="dxa"/>
          </w:tcPr>
          <w:p w:rsidR="007462F8" w:rsidRPr="001F24FA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6804" w:type="dxa"/>
          </w:tcPr>
          <w:p w:rsidR="007462F8" w:rsidRPr="001F24FA" w:rsidRDefault="003B3FB5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1) = 1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*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 = 2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</w:t>
            </w:r>
          </w:p>
        </w:tc>
      </w:tr>
      <w:tr w:rsidR="007462F8" w:rsidRPr="00402911" w:rsidTr="001F24FA">
        <w:tc>
          <w:tcPr>
            <w:tcW w:w="2394" w:type="dxa"/>
          </w:tcPr>
          <w:p w:rsidR="007462F8" w:rsidRPr="001F24FA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6804" w:type="dxa"/>
          </w:tcPr>
          <w:p w:rsidR="003B3FB5" w:rsidRPr="001F24FA" w:rsidRDefault="003B3FB5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2) = 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*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 = 4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</w:p>
        </w:tc>
      </w:tr>
      <w:tr w:rsidR="007462F8" w:rsidRPr="00402911" w:rsidTr="001F24FA">
        <w:tc>
          <w:tcPr>
            <w:tcW w:w="2394" w:type="dxa"/>
          </w:tcPr>
          <w:p w:rsidR="007462F8" w:rsidRPr="001F24FA" w:rsidRDefault="007462F8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6804" w:type="dxa"/>
          </w:tcPr>
          <w:p w:rsidR="007462F8" w:rsidRPr="001F24FA" w:rsidRDefault="003B3FB5" w:rsidP="0083737C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,3) = 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*4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 = 8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0</w:t>
            </w:r>
          </w:p>
        </w:tc>
      </w:tr>
      <w:tr w:rsidR="00486E2E" w:rsidRPr="00402911" w:rsidTr="001F24FA">
        <w:tc>
          <w:tcPr>
            <w:tcW w:w="2394" w:type="dxa"/>
          </w:tcPr>
          <w:p w:rsidR="00486E2E" w:rsidRPr="001F24FA" w:rsidRDefault="003B3FB5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6804" w:type="dxa"/>
          </w:tcPr>
          <w:p w:rsidR="003B3FB5" w:rsidRPr="001F24FA" w:rsidRDefault="003B3FB5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Pow</w:t>
            </w:r>
            <w:proofErr w:type="spellEnd"/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(2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,6) = </w:t>
            </w:r>
            <w:r w:rsidR="001F24FA">
              <w:rPr>
                <w:rFonts w:ascii="Times New Roman" w:hAnsi="Times New Roman" w:cs="Times New Roman"/>
                <w:sz w:val="28"/>
                <w:szCs w:val="28"/>
              </w:rPr>
              <w:t xml:space="preserve"> 8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*8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 = 6</w:t>
            </w:r>
            <w:r w:rsidR="001F24F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1F24FA" w:rsidRPr="001F24FA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</w:p>
        </w:tc>
      </w:tr>
      <w:tr w:rsidR="003B3FB5" w:rsidRPr="00402911" w:rsidTr="001F24FA">
        <w:tc>
          <w:tcPr>
            <w:tcW w:w="2394" w:type="dxa"/>
          </w:tcPr>
          <w:p w:rsidR="003B3FB5" w:rsidRPr="001F24FA" w:rsidRDefault="003B3FB5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1F24FA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804" w:type="dxa"/>
          </w:tcPr>
          <w:p w:rsidR="003B3FB5" w:rsidRPr="001F24FA" w:rsidRDefault="001F24FA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1F24FA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.0 * (64.0 -1) / (2.0-1) = 126.0</w:t>
            </w:r>
          </w:p>
        </w:tc>
      </w:tr>
      <w:tr w:rsidR="00486E2E" w:rsidRPr="00402911" w:rsidTr="001F24FA">
        <w:tc>
          <w:tcPr>
            <w:tcW w:w="2394" w:type="dxa"/>
          </w:tcPr>
          <w:p w:rsidR="00486E2E" w:rsidRPr="00402911" w:rsidRDefault="00486E2E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04" w:type="dxa"/>
          </w:tcPr>
          <w:p w:rsidR="00486E2E" w:rsidRPr="00402911" w:rsidRDefault="00486E2E" w:rsidP="00486E2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02911"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:rsidR="00486E2E" w:rsidRPr="00402911" w:rsidRDefault="00280E6F" w:rsidP="00EB073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ab/>
      </w:r>
    </w:p>
    <w:p w:rsidR="001F24FA" w:rsidRDefault="001F24FA" w:rsidP="00EB0735">
      <w:pPr>
        <w:spacing w:line="360" w:lineRule="auto"/>
        <w:jc w:val="both"/>
        <w:rPr>
          <w:noProof/>
          <w:lang w:eastAsia="uk-UA"/>
        </w:rPr>
      </w:pPr>
    </w:p>
    <w:p w:rsidR="001F24FA" w:rsidRPr="001F24FA" w:rsidRDefault="001F24FA" w:rsidP="00EB0735">
      <w:pPr>
        <w:spacing w:line="360" w:lineRule="auto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noProof/>
          <w:lang w:eastAsia="uk-UA"/>
        </w:rPr>
        <w:drawing>
          <wp:inline distT="0" distB="0" distL="0" distR="0" wp14:anchorId="13050745" wp14:editId="3F18EA52">
            <wp:extent cx="5326380" cy="4375826"/>
            <wp:effectExtent l="0" t="0" r="762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7678" t="13943" r="41861" b="26965"/>
                    <a:stretch/>
                  </pic:blipFill>
                  <pic:spPr bwMode="auto">
                    <a:xfrm>
                      <a:off x="0" y="0"/>
                      <a:ext cx="5340575" cy="43874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24FA" w:rsidRDefault="001F24FA" w:rsidP="00EB0735">
      <w:pPr>
        <w:spacing w:line="360" w:lineRule="auto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noProof/>
          <w:lang w:eastAsia="uk-UA"/>
        </w:rPr>
        <w:lastRenderedPageBreak/>
        <w:drawing>
          <wp:inline distT="0" distB="0" distL="0" distR="0" wp14:anchorId="721F02DB" wp14:editId="4D9F9CC2">
            <wp:extent cx="4587231" cy="3428365"/>
            <wp:effectExtent l="0" t="0" r="4445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26144" t="26159" r="28914" b="14128"/>
                    <a:stretch/>
                  </pic:blipFill>
                  <pic:spPr bwMode="auto">
                    <a:xfrm>
                      <a:off x="0" y="0"/>
                      <a:ext cx="4597792" cy="34362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24FA" w:rsidRPr="001F24FA" w:rsidRDefault="001F24FA" w:rsidP="00EB0735">
      <w:pPr>
        <w:spacing w:line="360" w:lineRule="auto"/>
        <w:jc w:val="both"/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Результати перевірки збігаються із результатом виведення програми, що реалізовує алгоритм.</w:t>
      </w:r>
    </w:p>
    <w:p w:rsidR="00F55E2C" w:rsidRPr="00402911" w:rsidRDefault="00F55E2C" w:rsidP="00F55E2C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02911">
        <w:rPr>
          <w:rFonts w:ascii="Times New Roman" w:hAnsi="Times New Roman" w:cs="Times New Roman"/>
          <w:b/>
          <w:sz w:val="28"/>
          <w:szCs w:val="28"/>
        </w:rPr>
        <w:t>Висновки</w:t>
      </w:r>
    </w:p>
    <w:p w:rsidR="00831879" w:rsidRPr="001F24FA" w:rsidRDefault="00F55E2C" w:rsidP="007A365C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402911">
        <w:rPr>
          <w:rFonts w:ascii="Times New Roman" w:hAnsi="Times New Roman" w:cs="Times New Roman"/>
          <w:sz w:val="28"/>
          <w:szCs w:val="28"/>
        </w:rPr>
        <w:t xml:space="preserve">На даній лабораторній роботі було </w:t>
      </w:r>
      <w:r w:rsidR="00486E2E" w:rsidRPr="00402911">
        <w:rPr>
          <w:rFonts w:ascii="Times New Roman" w:hAnsi="Times New Roman" w:cs="Times New Roman"/>
          <w:sz w:val="28"/>
          <w:szCs w:val="28"/>
        </w:rPr>
        <w:t xml:space="preserve">досліджено </w:t>
      </w:r>
      <w:r w:rsidR="001F24FA" w:rsidRPr="00402911">
        <w:rPr>
          <w:rFonts w:ascii="Times New Roman" w:hAnsi="Times New Roman" w:cs="Times New Roman"/>
          <w:sz w:val="28"/>
          <w:szCs w:val="28"/>
        </w:rPr>
        <w:t>особливості роботи р</w:t>
      </w:r>
      <w:r w:rsidR="001F24FA">
        <w:rPr>
          <w:rFonts w:ascii="Times New Roman" w:hAnsi="Times New Roman" w:cs="Times New Roman"/>
          <w:sz w:val="28"/>
          <w:szCs w:val="28"/>
        </w:rPr>
        <w:t xml:space="preserve">екурсивних алгоритмів та набуто </w:t>
      </w:r>
      <w:r w:rsidR="001F24FA" w:rsidRPr="00402911">
        <w:rPr>
          <w:rFonts w:ascii="Times New Roman" w:hAnsi="Times New Roman" w:cs="Times New Roman"/>
          <w:sz w:val="28"/>
          <w:szCs w:val="28"/>
        </w:rPr>
        <w:t>практичних навичок їх використання під час складання програмних специфікацій підпрограм</w:t>
      </w:r>
      <w:r w:rsidR="001F24FA">
        <w:rPr>
          <w:rFonts w:ascii="Times New Roman" w:hAnsi="Times New Roman" w:cs="Times New Roman"/>
          <w:sz w:val="28"/>
          <w:szCs w:val="28"/>
        </w:rPr>
        <w:t xml:space="preserve">. Особливістю моєї роботи було використання оптимізованого алгоритму </w:t>
      </w:r>
      <w:r w:rsidR="001F24F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повторюваного піднесення до квадрата</w:t>
      </w:r>
      <w:r w:rsidR="001F24F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для визначення цілого степеню числа напритовагу звичайної рекурсивної функції з складністю </w:t>
      </w:r>
      <w:r w:rsidR="001F24FA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O</w:t>
      </w:r>
      <w:r w:rsidR="001F24FA" w:rsidRPr="001F24FA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(</w:t>
      </w:r>
      <w:r w:rsidR="001F24FA">
        <w:rPr>
          <w:rFonts w:ascii="Times New Roman" w:eastAsiaTheme="minorEastAsia" w:hAnsi="Times New Roman" w:cs="Times New Roman"/>
          <w:noProof/>
          <w:sz w:val="28"/>
          <w:szCs w:val="28"/>
          <w:lang w:val="en-US" w:eastAsia="uk-UA"/>
        </w:rPr>
        <w:t>n</w:t>
      </w:r>
      <w:r w:rsidR="001F24FA" w:rsidRPr="001F24FA">
        <w:rPr>
          <w:rFonts w:ascii="Times New Roman" w:eastAsiaTheme="minorEastAsia" w:hAnsi="Times New Roman" w:cs="Times New Roman"/>
          <w:noProof/>
          <w:sz w:val="28"/>
          <w:szCs w:val="28"/>
          <w:lang w:val="ru-RU" w:eastAsia="uk-UA"/>
        </w:rPr>
        <w:t>).</w:t>
      </w:r>
      <w:r w:rsidR="001F24F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Таким чином було вдосконалено навички з розв’язування задач за допомогою </w:t>
      </w:r>
      <w:r w:rsidR="001F24FA">
        <w:rPr>
          <w:rFonts w:ascii="Times New Roman" w:hAnsi="Times New Roman" w:cs="Times New Roman"/>
          <w:sz w:val="28"/>
          <w:szCs w:val="28"/>
        </w:rPr>
        <w:t xml:space="preserve">алгоритму </w:t>
      </w:r>
      <w:r w:rsidR="001F24F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>повторюваного піднесення до квадрата</w:t>
      </w:r>
      <w:r w:rsidR="001F24FA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t xml:space="preserve"> та закріплено його практичне застосування. Отримано досвід з побудови альтернативних оптимізнованих алгоритмів в контексті рекурсивних функцій.</w:t>
      </w:r>
      <w:bookmarkStart w:id="0" w:name="_GoBack"/>
      <w:bookmarkEnd w:id="0"/>
    </w:p>
    <w:p w:rsidR="00FC7056" w:rsidRPr="00402911" w:rsidRDefault="00FC7056" w:rsidP="007A365C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sectPr w:rsidR="00FC7056" w:rsidRPr="00402911" w:rsidSect="00140821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77C20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21F31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B7656C3"/>
    <w:multiLevelType w:val="hybridMultilevel"/>
    <w:tmpl w:val="E91C96C6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89835AF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A5C06E7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7276D8C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95E6F96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0"/>
  </w:num>
  <w:num w:numId="5">
    <w:abstractNumId w:val="1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4BA"/>
    <w:rsid w:val="00000CC2"/>
    <w:rsid w:val="00066122"/>
    <w:rsid w:val="000766D9"/>
    <w:rsid w:val="000B1844"/>
    <w:rsid w:val="000B1AC1"/>
    <w:rsid w:val="000C1CBC"/>
    <w:rsid w:val="00140821"/>
    <w:rsid w:val="00154A70"/>
    <w:rsid w:val="00164028"/>
    <w:rsid w:val="00172F75"/>
    <w:rsid w:val="001F24FA"/>
    <w:rsid w:val="002541D1"/>
    <w:rsid w:val="00280E6F"/>
    <w:rsid w:val="00295C9E"/>
    <w:rsid w:val="00297FD5"/>
    <w:rsid w:val="002A14A2"/>
    <w:rsid w:val="002D30C8"/>
    <w:rsid w:val="003117A8"/>
    <w:rsid w:val="0036482E"/>
    <w:rsid w:val="0037526D"/>
    <w:rsid w:val="003853E6"/>
    <w:rsid w:val="003B3FB5"/>
    <w:rsid w:val="003C2F89"/>
    <w:rsid w:val="00402911"/>
    <w:rsid w:val="00404278"/>
    <w:rsid w:val="00453DCC"/>
    <w:rsid w:val="00472A4B"/>
    <w:rsid w:val="00486E2E"/>
    <w:rsid w:val="00504030"/>
    <w:rsid w:val="00510203"/>
    <w:rsid w:val="00513454"/>
    <w:rsid w:val="00596B74"/>
    <w:rsid w:val="005B49D1"/>
    <w:rsid w:val="005C6781"/>
    <w:rsid w:val="005D395E"/>
    <w:rsid w:val="005F5EB2"/>
    <w:rsid w:val="00633F68"/>
    <w:rsid w:val="006508CD"/>
    <w:rsid w:val="00660E32"/>
    <w:rsid w:val="006617C7"/>
    <w:rsid w:val="006A40B4"/>
    <w:rsid w:val="006A664D"/>
    <w:rsid w:val="006C7FE6"/>
    <w:rsid w:val="006F1BB7"/>
    <w:rsid w:val="00704EFD"/>
    <w:rsid w:val="007144BA"/>
    <w:rsid w:val="007462F8"/>
    <w:rsid w:val="007743BB"/>
    <w:rsid w:val="007A1934"/>
    <w:rsid w:val="007A365C"/>
    <w:rsid w:val="00831879"/>
    <w:rsid w:val="008468E4"/>
    <w:rsid w:val="00855804"/>
    <w:rsid w:val="00861278"/>
    <w:rsid w:val="0087286A"/>
    <w:rsid w:val="0089466C"/>
    <w:rsid w:val="0092307E"/>
    <w:rsid w:val="009649AE"/>
    <w:rsid w:val="00965889"/>
    <w:rsid w:val="009665A2"/>
    <w:rsid w:val="009A0D0C"/>
    <w:rsid w:val="009F0A2B"/>
    <w:rsid w:val="00A355FB"/>
    <w:rsid w:val="00A61E2C"/>
    <w:rsid w:val="00AA179D"/>
    <w:rsid w:val="00AC0F15"/>
    <w:rsid w:val="00B1200B"/>
    <w:rsid w:val="00B24910"/>
    <w:rsid w:val="00B5115F"/>
    <w:rsid w:val="00B512BE"/>
    <w:rsid w:val="00B542B7"/>
    <w:rsid w:val="00B544BB"/>
    <w:rsid w:val="00B60095"/>
    <w:rsid w:val="00B70045"/>
    <w:rsid w:val="00B71773"/>
    <w:rsid w:val="00B95312"/>
    <w:rsid w:val="00C86B8B"/>
    <w:rsid w:val="00CA023F"/>
    <w:rsid w:val="00CE6A2C"/>
    <w:rsid w:val="00D050EC"/>
    <w:rsid w:val="00D14297"/>
    <w:rsid w:val="00D24592"/>
    <w:rsid w:val="00D31398"/>
    <w:rsid w:val="00D44FCA"/>
    <w:rsid w:val="00D700A9"/>
    <w:rsid w:val="00DB3D57"/>
    <w:rsid w:val="00DD2DCE"/>
    <w:rsid w:val="00DE0B5A"/>
    <w:rsid w:val="00E570A5"/>
    <w:rsid w:val="00E81758"/>
    <w:rsid w:val="00EB0735"/>
    <w:rsid w:val="00F3241F"/>
    <w:rsid w:val="00F331E2"/>
    <w:rsid w:val="00F55E2C"/>
    <w:rsid w:val="00F7461E"/>
    <w:rsid w:val="00F86A5C"/>
    <w:rsid w:val="00FC7056"/>
    <w:rsid w:val="00FD2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E90BBF-CFBE-4915-96DD-14B75E7D9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4028"/>
  </w:style>
  <w:style w:type="paragraph" w:styleId="1">
    <w:name w:val="heading 1"/>
    <w:basedOn w:val="a"/>
    <w:next w:val="a"/>
    <w:link w:val="10"/>
    <w:uiPriority w:val="9"/>
    <w:qFormat/>
    <w:rsid w:val="00E8175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0A2B"/>
    <w:pPr>
      <w:ind w:left="720"/>
      <w:contextualSpacing/>
    </w:pPr>
  </w:style>
  <w:style w:type="table" w:styleId="a4">
    <w:name w:val="Table Grid"/>
    <w:basedOn w:val="a1"/>
    <w:uiPriority w:val="39"/>
    <w:rsid w:val="00B953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A61E2C"/>
    <w:rPr>
      <w:color w:val="808080"/>
    </w:rPr>
  </w:style>
  <w:style w:type="character" w:customStyle="1" w:styleId="pl-c1">
    <w:name w:val="pl-c1"/>
    <w:basedOn w:val="a0"/>
    <w:rsid w:val="005D395E"/>
  </w:style>
  <w:style w:type="character" w:customStyle="1" w:styleId="10">
    <w:name w:val="Заголовок 1 Знак"/>
    <w:basedOn w:val="a0"/>
    <w:link w:val="1"/>
    <w:uiPriority w:val="9"/>
    <w:rsid w:val="00E8175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6">
    <w:name w:val="No Spacing"/>
    <w:uiPriority w:val="1"/>
    <w:qFormat/>
    <w:rsid w:val="00E81758"/>
    <w:pPr>
      <w:spacing w:after="0" w:line="240" w:lineRule="auto"/>
    </w:pPr>
  </w:style>
  <w:style w:type="character" w:styleId="a7">
    <w:name w:val="Hyperlink"/>
    <w:basedOn w:val="a0"/>
    <w:uiPriority w:val="99"/>
    <w:semiHidden/>
    <w:unhideWhenUsed/>
    <w:rsid w:val="00486E2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2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141A96-DE4F-48C7-9144-3746916F54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5</TotalTime>
  <Pages>9</Pages>
  <Words>3400</Words>
  <Characters>1938</Characters>
  <Application>Microsoft Office Word</Application>
  <DocSecurity>0</DocSecurity>
  <Lines>1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3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32</cp:revision>
  <dcterms:created xsi:type="dcterms:W3CDTF">2021-09-22T17:00:00Z</dcterms:created>
  <dcterms:modified xsi:type="dcterms:W3CDTF">2021-12-06T20:18:00Z</dcterms:modified>
</cp:coreProperties>
</file>